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28FC" w:rsidRDefault="001C07E9" w:rsidP="004303CB">
      <w:pPr>
        <w:spacing w:after="0" w:line="240" w:lineRule="auto"/>
      </w:pPr>
      <w:r>
        <w:rPr>
          <w:noProof/>
          <w:lang w:eastAsia="ru-RU"/>
        </w:rPr>
        <w:object w:dxaOrig="1440" w:dyaOrig="1440" w14:anchorId="7FB89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42pt;margin-top:1.4pt;width:480.25pt;height:111.3pt;z-index:251658240;mso-wrap-style:tight">
            <v:imagedata r:id="rId5" o:title=""/>
          </v:shape>
          <o:OLEObject Type="Embed" ProgID="Visio.Drawing.11" ShapeID="_x0000_s1027" DrawAspect="Content" ObjectID="_1668840307" r:id="rId6"/>
        </w:object>
      </w:r>
    </w:p>
    <w:p w:rsidR="004303CB" w:rsidRDefault="004303CB" w:rsidP="004303CB">
      <w:pPr>
        <w:spacing w:after="0" w:line="240" w:lineRule="auto"/>
      </w:pPr>
    </w:p>
    <w:p w:rsidR="004303CB" w:rsidRDefault="004303CB" w:rsidP="004303CB">
      <w:pPr>
        <w:spacing w:after="0" w:line="240" w:lineRule="auto"/>
      </w:pPr>
    </w:p>
    <w:p w:rsidR="004303CB" w:rsidRDefault="004303CB" w:rsidP="004303CB">
      <w:pPr>
        <w:spacing w:after="0" w:line="240" w:lineRule="auto"/>
      </w:pPr>
    </w:p>
    <w:p w:rsidR="004303CB" w:rsidRDefault="004303CB" w:rsidP="004303CB">
      <w:pPr>
        <w:spacing w:after="0" w:line="240" w:lineRule="auto"/>
        <w:rPr>
          <w:b/>
        </w:rPr>
      </w:pPr>
    </w:p>
    <w:p w:rsidR="004303CB" w:rsidRDefault="004303CB" w:rsidP="004303CB">
      <w:pPr>
        <w:spacing w:after="0" w:line="240" w:lineRule="auto"/>
        <w:rPr>
          <w:b/>
        </w:rPr>
      </w:pPr>
    </w:p>
    <w:p w:rsidR="004303CB" w:rsidRDefault="004303CB" w:rsidP="004303CB">
      <w:pPr>
        <w:spacing w:after="0" w:line="240" w:lineRule="auto"/>
        <w:rPr>
          <w:b/>
        </w:rPr>
      </w:pPr>
    </w:p>
    <w:p w:rsidR="004303CB" w:rsidRDefault="004303CB" w:rsidP="004303CB">
      <w:pPr>
        <w:spacing w:after="0" w:line="240" w:lineRule="auto"/>
        <w:rPr>
          <w:b/>
        </w:rPr>
      </w:pPr>
    </w:p>
    <w:p w:rsidR="004303CB" w:rsidRPr="00B06A9F" w:rsidRDefault="00B06A9F" w:rsidP="0089772E">
      <w:pPr>
        <w:ind w:firstLine="42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6A9F">
        <w:rPr>
          <w:rFonts w:ascii="Times New Roman" w:hAnsi="Times New Roman" w:cs="Times New Roman"/>
          <w:b/>
          <w:sz w:val="28"/>
          <w:szCs w:val="28"/>
        </w:rPr>
        <w:t xml:space="preserve">Опросный лист </w:t>
      </w:r>
      <w:r w:rsidR="008A3EE8">
        <w:rPr>
          <w:rFonts w:ascii="Times New Roman" w:hAnsi="Times New Roman" w:cs="Times New Roman"/>
          <w:b/>
          <w:sz w:val="28"/>
          <w:szCs w:val="28"/>
        </w:rPr>
        <w:t>модуля подземной подстанции</w:t>
      </w:r>
      <w:r w:rsidRPr="00B06A9F">
        <w:rPr>
          <w:rFonts w:ascii="Times New Roman" w:hAnsi="Times New Roman" w:cs="Times New Roman"/>
          <w:b/>
          <w:sz w:val="28"/>
          <w:szCs w:val="28"/>
        </w:rPr>
        <w:t xml:space="preserve"> МПП</w:t>
      </w:r>
    </w:p>
    <w:p w:rsidR="00B06A9F" w:rsidRPr="00E56BA1" w:rsidRDefault="00C557CE" w:rsidP="00B06A9F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8700" w:dyaOrig="4425">
          <v:shape id="_x0000_i1033" type="#_x0000_t75" style="width:510.75pt;height:260.25pt" o:ole="">
            <v:imagedata r:id="rId7" o:title=""/>
          </v:shape>
          <o:OLEObject Type="Embed" ProgID="Visio.Drawing.15" ShapeID="_x0000_i1033" DrawAspect="Content" ObjectID="_1668840306" r:id="rId8"/>
        </w:object>
      </w:r>
    </w:p>
    <w:p w:rsidR="00B06A9F" w:rsidRPr="00E56BA1" w:rsidRDefault="00B06A9F" w:rsidP="00B06A9F">
      <w:pPr>
        <w:spacing w:after="0" w:line="240" w:lineRule="auto"/>
        <w:ind w:firstLine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56BA1">
        <w:rPr>
          <w:rFonts w:ascii="Times New Roman" w:hAnsi="Times New Roman" w:cs="Times New Roman"/>
          <w:sz w:val="24"/>
          <w:szCs w:val="24"/>
        </w:rPr>
        <w:t xml:space="preserve">Пример записи при заказе: </w:t>
      </w:r>
      <w:r w:rsidRPr="00FA43C2">
        <w:rPr>
          <w:rFonts w:ascii="Times New Roman" w:hAnsi="Times New Roman" w:cs="Times New Roman"/>
          <w:sz w:val="24"/>
          <w:szCs w:val="24"/>
        </w:rPr>
        <w:t>Модуль Подземной Подстанции</w:t>
      </w:r>
      <w:r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Pr="00FA43C2">
        <w:rPr>
          <w:rFonts w:ascii="Times New Roman" w:hAnsi="Times New Roman" w:cs="Times New Roman"/>
          <w:b/>
          <w:bCs/>
          <w:sz w:val="24"/>
          <w:szCs w:val="24"/>
        </w:rPr>
        <w:t>МПП</w:t>
      </w:r>
      <w:r>
        <w:rPr>
          <w:rFonts w:ascii="Times New Roman" w:hAnsi="Times New Roman" w:cs="Times New Roman"/>
          <w:bCs/>
          <w:sz w:val="24"/>
          <w:szCs w:val="24"/>
        </w:rPr>
        <w:t>)</w:t>
      </w:r>
      <w:r w:rsidRPr="00E56BA1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FA43C2">
        <w:rPr>
          <w:rFonts w:ascii="Times New Roman" w:hAnsi="Times New Roman" w:cs="Times New Roman"/>
          <w:bCs/>
          <w:sz w:val="24"/>
          <w:szCs w:val="24"/>
        </w:rPr>
        <w:t>рудничного нормального</w:t>
      </w:r>
      <w:r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Pr="00FA43C2">
        <w:rPr>
          <w:rFonts w:ascii="Times New Roman" w:hAnsi="Times New Roman" w:cs="Times New Roman"/>
          <w:b/>
          <w:bCs/>
          <w:sz w:val="24"/>
          <w:szCs w:val="24"/>
        </w:rPr>
        <w:t>РН</w:t>
      </w:r>
      <w:r>
        <w:rPr>
          <w:rFonts w:ascii="Times New Roman" w:hAnsi="Times New Roman" w:cs="Times New Roman"/>
          <w:bCs/>
          <w:sz w:val="24"/>
          <w:szCs w:val="24"/>
        </w:rPr>
        <w:t>)</w:t>
      </w:r>
      <w:r w:rsidRPr="00E56BA1">
        <w:rPr>
          <w:rFonts w:ascii="Times New Roman" w:hAnsi="Times New Roman" w:cs="Times New Roman"/>
          <w:bCs/>
          <w:sz w:val="24"/>
          <w:szCs w:val="24"/>
        </w:rPr>
        <w:t xml:space="preserve"> исполнения, с двумя вводами (</w:t>
      </w:r>
      <w:r w:rsidRPr="00E56BA1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E56BA1">
        <w:rPr>
          <w:rFonts w:ascii="Times New Roman" w:hAnsi="Times New Roman" w:cs="Times New Roman"/>
          <w:bCs/>
          <w:sz w:val="24"/>
          <w:szCs w:val="24"/>
        </w:rPr>
        <w:t xml:space="preserve">), номинальный ток вводных автоматов </w:t>
      </w:r>
      <w:r w:rsidRPr="00E56BA1">
        <w:rPr>
          <w:rFonts w:ascii="Times New Roman" w:hAnsi="Times New Roman" w:cs="Times New Roman"/>
          <w:b/>
          <w:bCs/>
          <w:sz w:val="24"/>
          <w:szCs w:val="24"/>
        </w:rPr>
        <w:t>630А</w:t>
      </w:r>
      <w:r w:rsidRPr="00E56BA1">
        <w:rPr>
          <w:rFonts w:ascii="Times New Roman" w:hAnsi="Times New Roman" w:cs="Times New Roman"/>
          <w:bCs/>
          <w:sz w:val="24"/>
          <w:szCs w:val="24"/>
        </w:rPr>
        <w:t xml:space="preserve">, </w:t>
      </w:r>
      <w:r>
        <w:rPr>
          <w:rFonts w:ascii="Times New Roman" w:hAnsi="Times New Roman" w:cs="Times New Roman"/>
          <w:bCs/>
          <w:sz w:val="24"/>
          <w:szCs w:val="24"/>
        </w:rPr>
        <w:t xml:space="preserve">расположение кабельных вводов - </w:t>
      </w:r>
      <w:r>
        <w:rPr>
          <w:rFonts w:ascii="Times New Roman" w:hAnsi="Times New Roman" w:cs="Times New Roman"/>
          <w:b/>
          <w:bCs/>
          <w:sz w:val="24"/>
          <w:szCs w:val="24"/>
        </w:rPr>
        <w:t>№1</w:t>
      </w:r>
      <w:r>
        <w:rPr>
          <w:rFonts w:ascii="Times New Roman" w:hAnsi="Times New Roman" w:cs="Times New Roman"/>
          <w:bCs/>
          <w:sz w:val="24"/>
          <w:szCs w:val="24"/>
        </w:rPr>
        <w:t>, схема АВР - №</w:t>
      </w:r>
      <w:r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E56BA1">
        <w:rPr>
          <w:rFonts w:ascii="Times New Roman" w:hAnsi="Times New Roman" w:cs="Times New Roman"/>
          <w:bCs/>
          <w:sz w:val="24"/>
          <w:szCs w:val="24"/>
        </w:rPr>
        <w:t xml:space="preserve">, климатическое исполнение </w:t>
      </w:r>
      <w:r w:rsidRPr="00E56BA1">
        <w:rPr>
          <w:rFonts w:ascii="Times New Roman" w:hAnsi="Times New Roman" w:cs="Times New Roman"/>
          <w:b/>
          <w:bCs/>
          <w:sz w:val="24"/>
          <w:szCs w:val="24"/>
        </w:rPr>
        <w:t>УХЛ</w:t>
      </w:r>
      <w:r w:rsidRPr="00E56BA1">
        <w:rPr>
          <w:rFonts w:ascii="Times New Roman" w:hAnsi="Times New Roman" w:cs="Times New Roman"/>
          <w:bCs/>
          <w:sz w:val="24"/>
          <w:szCs w:val="24"/>
        </w:rPr>
        <w:t xml:space="preserve">, категория размещения </w:t>
      </w:r>
      <w:r w:rsidRPr="00E56BA1">
        <w:rPr>
          <w:rFonts w:ascii="Times New Roman" w:hAnsi="Times New Roman" w:cs="Times New Roman"/>
          <w:b/>
          <w:bCs/>
          <w:sz w:val="24"/>
          <w:szCs w:val="24"/>
        </w:rPr>
        <w:t>5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:rsidR="00B06A9F" w:rsidRPr="00E56BA1" w:rsidRDefault="00B06A9F" w:rsidP="00B06A9F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56BA1">
        <w:rPr>
          <w:rFonts w:ascii="Times New Roman" w:hAnsi="Times New Roman" w:cs="Times New Roman"/>
          <w:b/>
          <w:sz w:val="24"/>
          <w:szCs w:val="24"/>
        </w:rPr>
        <w:t>МПП-РН-2-630-</w:t>
      </w:r>
      <w:r>
        <w:rPr>
          <w:rFonts w:ascii="Times New Roman" w:hAnsi="Times New Roman" w:cs="Times New Roman"/>
          <w:b/>
          <w:sz w:val="24"/>
          <w:szCs w:val="24"/>
        </w:rPr>
        <w:t>1-2-УХЛ5</w:t>
      </w:r>
    </w:p>
    <w:p w:rsidR="00FD67FE" w:rsidRDefault="00FD67FE" w:rsidP="00FD67F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D67FE" w:rsidRDefault="00FD67FE" w:rsidP="00FD67F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. 1. Схемы возможных вариантов расположения кабельных вводов:</w:t>
      </w:r>
    </w:p>
    <w:tbl>
      <w:tblPr>
        <w:tblStyle w:val="a3"/>
        <w:tblW w:w="7004" w:type="dxa"/>
        <w:jc w:val="center"/>
        <w:tblLook w:val="04A0" w:firstRow="1" w:lastRow="0" w:firstColumn="1" w:lastColumn="0" w:noHBand="0" w:noVBand="1"/>
      </w:tblPr>
      <w:tblGrid>
        <w:gridCol w:w="927"/>
        <w:gridCol w:w="3707"/>
        <w:gridCol w:w="2370"/>
      </w:tblGrid>
      <w:tr w:rsidR="00FD67FE" w:rsidTr="000535DF">
        <w:trPr>
          <w:jc w:val="center"/>
        </w:trPr>
        <w:tc>
          <w:tcPr>
            <w:tcW w:w="927" w:type="dxa"/>
          </w:tcPr>
          <w:p w:rsidR="00FD67FE" w:rsidRPr="00B42B46" w:rsidRDefault="00FD67FE" w:rsidP="000535D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омер схемы</w:t>
            </w:r>
          </w:p>
        </w:tc>
        <w:tc>
          <w:tcPr>
            <w:tcW w:w="3707" w:type="dxa"/>
          </w:tcPr>
          <w:p w:rsidR="00FD67FE" w:rsidRPr="00B42B46" w:rsidRDefault="00FD67FE" w:rsidP="000535D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Расположение кабельных вводов</w:t>
            </w:r>
          </w:p>
        </w:tc>
        <w:tc>
          <w:tcPr>
            <w:tcW w:w="2370" w:type="dxa"/>
          </w:tcPr>
          <w:p w:rsidR="00FD67FE" w:rsidRPr="00B42B46" w:rsidRDefault="00FD67FE" w:rsidP="000535D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</w:tr>
      <w:tr w:rsidR="00FD67FE" w:rsidTr="000535DF">
        <w:trPr>
          <w:jc w:val="center"/>
        </w:trPr>
        <w:tc>
          <w:tcPr>
            <w:tcW w:w="927" w:type="dxa"/>
            <w:vAlign w:val="center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707" w:type="dxa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0D5AA47" wp14:editId="5FF242A1">
                  <wp:extent cx="1809939" cy="1276066"/>
                  <wp:effectExtent l="0" t="0" r="0" b="635"/>
                  <wp:docPr id="16" name="Рисунок 16" descr="X:\_Шарапановский\Для Сайта\МПП\Схема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X:\_Шарапановский\Для Сайта\МПП\Схема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3256" cy="1285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0" w:type="dxa"/>
            <w:vAlign w:val="center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ные - сбоку</w:t>
            </w:r>
          </w:p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ходящие - сбоку</w:t>
            </w:r>
          </w:p>
        </w:tc>
      </w:tr>
      <w:tr w:rsidR="00FD67FE" w:rsidTr="000535DF">
        <w:trPr>
          <w:jc w:val="center"/>
        </w:trPr>
        <w:tc>
          <w:tcPr>
            <w:tcW w:w="927" w:type="dxa"/>
            <w:vAlign w:val="center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707" w:type="dxa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BF2F659" wp14:editId="62E1A8B2">
                  <wp:extent cx="1809938" cy="1276065"/>
                  <wp:effectExtent l="0" t="0" r="0" b="635"/>
                  <wp:docPr id="17" name="Рисунок 17" descr="X:\_Шарапановский\Для Сайта\МПП\Схема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X:\_Шарапановский\Для Сайта\МПП\Схема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0160" cy="12903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0" w:type="dxa"/>
            <w:vAlign w:val="center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ные - сбоку</w:t>
            </w:r>
          </w:p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ходящие - сзади</w:t>
            </w:r>
          </w:p>
        </w:tc>
      </w:tr>
      <w:tr w:rsidR="00FD67FE" w:rsidTr="000535DF">
        <w:trPr>
          <w:jc w:val="center"/>
        </w:trPr>
        <w:tc>
          <w:tcPr>
            <w:tcW w:w="927" w:type="dxa"/>
            <w:vAlign w:val="center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3707" w:type="dxa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61191F4" wp14:editId="6B18F695">
                  <wp:extent cx="1800263" cy="1269242"/>
                  <wp:effectExtent l="0" t="0" r="0" b="7620"/>
                  <wp:docPr id="18" name="Рисунок 18" descr="X:\_Шарапановский\Для Сайта\МПП\Схема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X:\_Шарапановский\Для Сайта\МПП\Схема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0114" cy="1283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0" w:type="dxa"/>
            <w:vAlign w:val="center"/>
          </w:tcPr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ные - сзади</w:t>
            </w:r>
          </w:p>
          <w:p w:rsidR="00FD67FE" w:rsidRDefault="00FD67FE" w:rsidP="000535D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ходящие - сзади</w:t>
            </w:r>
          </w:p>
        </w:tc>
      </w:tr>
    </w:tbl>
    <w:p w:rsidR="00FD67FE" w:rsidRPr="00B42B46" w:rsidRDefault="00FD67FE" w:rsidP="00FD67F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D67FE" w:rsidRDefault="00FD67FE" w:rsidP="00AD46E5">
      <w:pPr>
        <w:spacing w:after="0" w:line="240" w:lineRule="auto"/>
        <w:rPr>
          <w:sz w:val="20"/>
          <w:szCs w:val="20"/>
        </w:rPr>
      </w:pPr>
    </w:p>
    <w:p w:rsidR="00B06A9F" w:rsidRPr="007E5F1F" w:rsidRDefault="007E5F1F" w:rsidP="00AD46E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E5F1F">
        <w:rPr>
          <w:rFonts w:ascii="Times New Roman" w:hAnsi="Times New Roman" w:cs="Times New Roman"/>
          <w:sz w:val="24"/>
          <w:szCs w:val="24"/>
        </w:rPr>
        <w:t>Табл.</w:t>
      </w:r>
      <w:r w:rsidR="00B06A9F" w:rsidRPr="007E5F1F">
        <w:rPr>
          <w:rFonts w:ascii="Times New Roman" w:hAnsi="Times New Roman" w:cs="Times New Roman"/>
          <w:sz w:val="24"/>
          <w:szCs w:val="24"/>
        </w:rPr>
        <w:t xml:space="preserve"> </w:t>
      </w:r>
      <w:r w:rsidR="00FD67FE">
        <w:rPr>
          <w:rFonts w:ascii="Times New Roman" w:hAnsi="Times New Roman" w:cs="Times New Roman"/>
          <w:sz w:val="24"/>
          <w:szCs w:val="24"/>
        </w:rPr>
        <w:t>2</w:t>
      </w:r>
      <w:r w:rsidRPr="007E5F1F">
        <w:rPr>
          <w:rFonts w:ascii="Times New Roman" w:hAnsi="Times New Roman" w:cs="Times New Roman"/>
          <w:sz w:val="24"/>
          <w:szCs w:val="24"/>
        </w:rPr>
        <w:t>. В</w:t>
      </w:r>
      <w:r w:rsidR="00B06A9F" w:rsidRPr="007E5F1F">
        <w:rPr>
          <w:rFonts w:ascii="Times New Roman" w:hAnsi="Times New Roman" w:cs="Times New Roman"/>
          <w:sz w:val="24"/>
          <w:szCs w:val="24"/>
        </w:rPr>
        <w:t>ыбор параметров:</w:t>
      </w:r>
    </w:p>
    <w:tbl>
      <w:tblPr>
        <w:tblW w:w="11058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2694"/>
        <w:gridCol w:w="850"/>
        <w:gridCol w:w="425"/>
        <w:gridCol w:w="426"/>
        <w:gridCol w:w="408"/>
        <w:gridCol w:w="442"/>
        <w:gridCol w:w="142"/>
        <w:gridCol w:w="509"/>
        <w:gridCol w:w="101"/>
        <w:gridCol w:w="99"/>
        <w:gridCol w:w="850"/>
        <w:gridCol w:w="142"/>
        <w:gridCol w:w="75"/>
        <w:gridCol w:w="19"/>
        <w:gridCol w:w="756"/>
        <w:gridCol w:w="142"/>
        <w:gridCol w:w="851"/>
      </w:tblGrid>
      <w:tr w:rsidR="008A3EE8" w:rsidRPr="007E5F1F" w:rsidTr="008729B6">
        <w:trPr>
          <w:trHeight w:val="20"/>
        </w:trPr>
        <w:tc>
          <w:tcPr>
            <w:tcW w:w="4821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noWrap/>
            <w:vAlign w:val="center"/>
          </w:tcPr>
          <w:p w:rsidR="008A3EE8" w:rsidRPr="007E5F1F" w:rsidRDefault="008A3EE8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апряжение сети, </w:t>
            </w:r>
            <w:proofErr w:type="spellStart"/>
            <w:r w:rsidR="00E0728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</w:t>
            </w:r>
            <w:proofErr w:type="spellEnd"/>
          </w:p>
        </w:tc>
        <w:tc>
          <w:tcPr>
            <w:tcW w:w="3202" w:type="dxa"/>
            <w:gridSpan w:val="7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EE8" w:rsidRPr="007E5F1F" w:rsidRDefault="00E07281" w:rsidP="008A3EE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</w:t>
            </w:r>
            <w:r w:rsidR="008A3EE8"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20625800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A3EE8"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3035" w:type="dxa"/>
            <w:gridSpan w:val="9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A3EE8" w:rsidRPr="007E5F1F" w:rsidRDefault="00E07281" w:rsidP="008A3EE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69</w:t>
            </w:r>
            <w:r w:rsidR="008A3EE8"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9855159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A3EE8"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8141D9" w:rsidRPr="007E5F1F" w:rsidTr="008A3EE8">
        <w:trPr>
          <w:trHeight w:val="20"/>
        </w:trPr>
        <w:tc>
          <w:tcPr>
            <w:tcW w:w="4821" w:type="dxa"/>
            <w:gridSpan w:val="2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8A3EE8" w:rsidRDefault="008141D9" w:rsidP="005E0B2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E5F1F">
              <w:rPr>
                <w:rFonts w:ascii="Times New Roman" w:hAnsi="Times New Roman" w:cs="Times New Roman"/>
                <w:sz w:val="24"/>
                <w:szCs w:val="24"/>
              </w:rPr>
              <w:t>Схема расположения кабельных вводов</w:t>
            </w:r>
          </w:p>
          <w:p w:rsidR="008141D9" w:rsidRPr="007E5F1F" w:rsidRDefault="00043426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hAnsi="Times New Roman" w:cs="Times New Roman"/>
                <w:sz w:val="24"/>
                <w:szCs w:val="24"/>
              </w:rPr>
              <w:t xml:space="preserve"> (см. табл.</w:t>
            </w:r>
            <w:r w:rsidR="00FD67F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E5F1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693" w:type="dxa"/>
            <w:gridSpan w:val="6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41D9" w:rsidRPr="007E5F1F" w:rsidRDefault="008141D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№1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237138874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1701" w:type="dxa"/>
            <w:gridSpan w:val="5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41D9" w:rsidRPr="007E5F1F" w:rsidRDefault="008141D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№2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7506202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843" w:type="dxa"/>
            <w:gridSpan w:val="5"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141D9" w:rsidRPr="007E5F1F" w:rsidRDefault="008141D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№3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8614310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BF6CB4" w:rsidRPr="007E5F1F" w:rsidTr="007E5F1F">
        <w:trPr>
          <w:trHeight w:val="20"/>
        </w:trPr>
        <w:tc>
          <w:tcPr>
            <w:tcW w:w="11058" w:type="dxa"/>
            <w:gridSpan w:val="18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BF6CB4" w:rsidRPr="007E5F1F" w:rsidRDefault="00E07281" w:rsidP="00E0728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Отсек вводных</w:t>
            </w:r>
            <w:r w:rsidR="00BF6CB4" w:rsidRPr="007E5F1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 секционного выключателей</w:t>
            </w:r>
          </w:p>
        </w:tc>
      </w:tr>
      <w:tr w:rsidR="008141D9" w:rsidRPr="007E5F1F" w:rsidTr="008A3EE8">
        <w:trPr>
          <w:trHeight w:val="56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141D9" w:rsidRPr="007E5F1F" w:rsidRDefault="008141D9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минальный ток вводного авт. выключателя, А</w:t>
            </w:r>
          </w:p>
        </w:tc>
        <w:tc>
          <w:tcPr>
            <w:tcW w:w="2693" w:type="dxa"/>
            <w:gridSpan w:val="6"/>
            <w:tcBorders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41D9" w:rsidRPr="007E5F1F" w:rsidRDefault="009A24A4" w:rsidP="005E0B2F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30</w:t>
            </w:r>
            <w:r w:rsidR="008141D9"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95601635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43426"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1701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41D9" w:rsidRPr="007E5F1F" w:rsidRDefault="009A24A4" w:rsidP="005E0B2F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00</w:t>
            </w:r>
            <w:r w:rsidR="008141D9"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6809332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43426"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843" w:type="dxa"/>
            <w:gridSpan w:val="5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141D9" w:rsidRPr="007E5F1F" w:rsidRDefault="009A24A4" w:rsidP="005E0B2F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00</w:t>
            </w:r>
            <w:r w:rsidR="008141D9"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80404789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E07281" w:rsidRPr="007E5F1F" w:rsidTr="00696838">
        <w:trPr>
          <w:trHeight w:val="56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E07281" w:rsidRPr="007E5F1F" w:rsidRDefault="00E07281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автоматического выключателя</w:t>
            </w:r>
          </w:p>
        </w:tc>
        <w:tc>
          <w:tcPr>
            <w:tcW w:w="6237" w:type="dxa"/>
            <w:gridSpan w:val="16"/>
            <w:tcBorders>
              <w:right w:val="single" w:sz="12" w:space="0" w:color="auto"/>
            </w:tcBorders>
            <w:shd w:val="clear" w:color="auto" w:fill="auto"/>
            <w:noWrap/>
            <w:vAlign w:val="center"/>
          </w:tcPr>
          <w:p w:rsidR="00E07281" w:rsidRPr="007E5F1F" w:rsidRDefault="00E07281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1C07E9" w:rsidRPr="007E5F1F" w:rsidTr="001C07E9">
        <w:trPr>
          <w:trHeight w:val="56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1C07E9" w:rsidRPr="001C07E9" w:rsidRDefault="001C07E9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хема АВР</w:t>
            </w:r>
          </w:p>
        </w:tc>
        <w:tc>
          <w:tcPr>
            <w:tcW w:w="1275" w:type="dxa"/>
            <w:gridSpan w:val="2"/>
            <w:shd w:val="clear" w:color="auto" w:fill="auto"/>
            <w:noWrap/>
            <w:vAlign w:val="center"/>
          </w:tcPr>
          <w:p w:rsidR="001C07E9" w:rsidRPr="007E5F1F" w:rsidRDefault="001C07E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1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81957047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1418" w:type="dxa"/>
            <w:gridSpan w:val="4"/>
            <w:shd w:val="clear" w:color="auto" w:fill="auto"/>
            <w:vAlign w:val="center"/>
          </w:tcPr>
          <w:p w:rsidR="001C07E9" w:rsidRPr="007E5F1F" w:rsidRDefault="001C07E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2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004894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01" w:type="dxa"/>
            <w:gridSpan w:val="5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1C07E9" w:rsidRPr="007E5F1F" w:rsidRDefault="001C07E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3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38826776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843" w:type="dxa"/>
            <w:gridSpan w:val="5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C07E9" w:rsidRPr="007E5F1F" w:rsidRDefault="001C07E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4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0335370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1C07E9" w:rsidRPr="007E5F1F" w:rsidTr="000256F0">
        <w:trPr>
          <w:trHeight w:val="56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1C07E9" w:rsidRPr="007E5F1F" w:rsidRDefault="001C07E9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личие реле утечки</w:t>
            </w:r>
          </w:p>
        </w:tc>
        <w:tc>
          <w:tcPr>
            <w:tcW w:w="2693" w:type="dxa"/>
            <w:gridSpan w:val="6"/>
            <w:shd w:val="clear" w:color="auto" w:fill="auto"/>
            <w:noWrap/>
            <w:vAlign w:val="center"/>
          </w:tcPr>
          <w:p w:rsidR="001C07E9" w:rsidRPr="007E5F1F" w:rsidRDefault="001C07E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211930149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3544" w:type="dxa"/>
            <w:gridSpan w:val="10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1C07E9" w:rsidRPr="007E5F1F" w:rsidRDefault="001C07E9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2311983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270BD3" w:rsidRPr="007E5F1F" w:rsidTr="008A3EE8">
        <w:trPr>
          <w:trHeight w:val="20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270BD3" w:rsidRPr="007E5F1F" w:rsidRDefault="00270BD3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мперметр</w:t>
            </w:r>
          </w:p>
        </w:tc>
        <w:tc>
          <w:tcPr>
            <w:tcW w:w="2693" w:type="dxa"/>
            <w:gridSpan w:val="6"/>
            <w:shd w:val="clear" w:color="auto" w:fill="auto"/>
            <w:noWrap/>
            <w:vAlign w:val="center"/>
          </w:tcPr>
          <w:p w:rsidR="00270BD3" w:rsidRPr="007E5F1F" w:rsidRDefault="00270BD3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564304174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3544" w:type="dxa"/>
            <w:gridSpan w:val="10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70BD3" w:rsidRPr="007E5F1F" w:rsidRDefault="00270BD3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3371533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270BD3" w:rsidRPr="007E5F1F" w:rsidTr="008A3EE8">
        <w:trPr>
          <w:trHeight w:val="20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270BD3" w:rsidRPr="007E5F1F" w:rsidRDefault="00270BD3" w:rsidP="005E0B2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льтметр</w:t>
            </w:r>
          </w:p>
        </w:tc>
        <w:tc>
          <w:tcPr>
            <w:tcW w:w="2693" w:type="dxa"/>
            <w:gridSpan w:val="6"/>
            <w:shd w:val="clear" w:color="auto" w:fill="auto"/>
            <w:noWrap/>
            <w:vAlign w:val="center"/>
          </w:tcPr>
          <w:p w:rsidR="00270BD3" w:rsidRPr="007E5F1F" w:rsidRDefault="00270BD3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73214452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3544" w:type="dxa"/>
            <w:gridSpan w:val="10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70BD3" w:rsidRPr="007E5F1F" w:rsidRDefault="00270BD3" w:rsidP="005E0B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7169580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3A0CBA" w:rsidRPr="007E5F1F" w:rsidTr="008A3EE8">
        <w:trPr>
          <w:trHeight w:val="20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3A0CBA" w:rsidRPr="003A0CBA" w:rsidRDefault="003A0CBA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бор учёта электроэнергии</w:t>
            </w:r>
          </w:p>
        </w:tc>
        <w:tc>
          <w:tcPr>
            <w:tcW w:w="2693" w:type="dxa"/>
            <w:gridSpan w:val="6"/>
            <w:shd w:val="clear" w:color="auto" w:fill="auto"/>
            <w:noWrap/>
            <w:vAlign w:val="center"/>
          </w:tcPr>
          <w:p w:rsidR="003A0CBA" w:rsidRPr="007E5F1F" w:rsidRDefault="003A0CBA" w:rsidP="003A0C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3825988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3544" w:type="dxa"/>
            <w:gridSpan w:val="10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3A0CBA" w:rsidRPr="007E5F1F" w:rsidRDefault="003A0CBA" w:rsidP="003A0C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56453726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</w:tr>
      <w:tr w:rsidR="00C85E29" w:rsidRPr="007E5F1F" w:rsidTr="008A3EE8">
        <w:trPr>
          <w:trHeight w:val="20"/>
        </w:trPr>
        <w:tc>
          <w:tcPr>
            <w:tcW w:w="4821" w:type="dxa"/>
            <w:gridSpan w:val="2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C85E29" w:rsidRPr="00C85E29" w:rsidRDefault="00C85E29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 сборных шин</w:t>
            </w:r>
          </w:p>
        </w:tc>
        <w:tc>
          <w:tcPr>
            <w:tcW w:w="2693" w:type="dxa"/>
            <w:gridSpan w:val="6"/>
            <w:shd w:val="clear" w:color="auto" w:fill="auto"/>
            <w:noWrap/>
            <w:vAlign w:val="center"/>
          </w:tcPr>
          <w:p w:rsidR="00C85E29" w:rsidRPr="007E5F1F" w:rsidRDefault="00C85E29" w:rsidP="003A0C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дь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53014666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3544" w:type="dxa"/>
            <w:gridSpan w:val="10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C85E29" w:rsidRPr="007E5F1F" w:rsidRDefault="00C85E29" w:rsidP="003A0C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люминий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8141714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3A0CBA" w:rsidRPr="007E5F1F" w:rsidTr="007E5F1F">
        <w:trPr>
          <w:trHeight w:val="20"/>
        </w:trPr>
        <w:tc>
          <w:tcPr>
            <w:tcW w:w="4821" w:type="dxa"/>
            <w:gridSpan w:val="2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A0CBA" w:rsidRPr="007E5F1F" w:rsidRDefault="003A0CBA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аметр отверстий сальников, мм</w:t>
            </w:r>
          </w:p>
        </w:tc>
        <w:tc>
          <w:tcPr>
            <w:tcW w:w="6237" w:type="dxa"/>
            <w:gridSpan w:val="16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3A0CBA" w:rsidRPr="007E5F1F" w:rsidRDefault="00E07281" w:rsidP="003A0C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4</w:t>
            </w:r>
          </w:p>
        </w:tc>
      </w:tr>
      <w:tr w:rsidR="003A0CBA" w:rsidRPr="007E5F1F" w:rsidTr="006A66DB">
        <w:trPr>
          <w:trHeight w:val="20"/>
        </w:trPr>
        <w:tc>
          <w:tcPr>
            <w:tcW w:w="11058" w:type="dxa"/>
            <w:gridSpan w:val="1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3A0CBA" w:rsidRPr="007E5F1F" w:rsidRDefault="003A0CBA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hAnsi="Times New Roman" w:cs="Times New Roman"/>
                <w:b/>
                <w:sz w:val="24"/>
                <w:szCs w:val="24"/>
              </w:rPr>
              <w:t>Отсеки отходящих присоединений</w:t>
            </w:r>
          </w:p>
        </w:tc>
      </w:tr>
      <w:tr w:rsidR="008729B6" w:rsidRPr="007E5F1F" w:rsidTr="007E5F1F">
        <w:trPr>
          <w:trHeight w:val="20"/>
        </w:trPr>
        <w:tc>
          <w:tcPr>
            <w:tcW w:w="2127" w:type="dxa"/>
            <w:vMerge w:val="restart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3A0C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матический выключатель отходящих линий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минальный ток, А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445154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5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3423024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2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3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7347475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4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6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8101029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5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04683645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992" w:type="dxa"/>
            <w:gridSpan w:val="4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4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66770915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993" w:type="dxa"/>
            <w:gridSpan w:val="2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630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63622651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</w:tr>
      <w:tr w:rsidR="008729B6" w:rsidRPr="007E5F1F" w:rsidTr="008729B6">
        <w:trPr>
          <w:trHeight w:val="20"/>
        </w:trPr>
        <w:tc>
          <w:tcPr>
            <w:tcW w:w="2127" w:type="dxa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gridSpan w:val="4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992" w:type="dxa"/>
            <w:gridSpan w:val="4"/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3" w:type="dxa"/>
            <w:gridSpan w:val="2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E07281" w:rsidRPr="007E5F1F" w:rsidTr="008729B6">
        <w:trPr>
          <w:trHeight w:val="20"/>
        </w:trPr>
        <w:tc>
          <w:tcPr>
            <w:tcW w:w="2127" w:type="dxa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E07281" w:rsidRPr="007E5F1F" w:rsidRDefault="00E07281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07281" w:rsidRPr="007E5F1F" w:rsidRDefault="00E07281" w:rsidP="003A0C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автоматического выключателя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gridSpan w:val="4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gridSpan w:val="4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07281" w:rsidRDefault="00E07281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8729B6">
        <w:trPr>
          <w:trHeight w:val="20"/>
        </w:trPr>
        <w:tc>
          <w:tcPr>
            <w:tcW w:w="2127" w:type="dxa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3A0C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3A0C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мперметр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814933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7744474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4807390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4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6687834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04140416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992" w:type="dxa"/>
            <w:gridSpan w:val="4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43753405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993" w:type="dxa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3A0CBA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97065775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</w:tr>
      <w:tr w:rsidR="008729B6" w:rsidRPr="007E5F1F" w:rsidTr="007E5F1F">
        <w:trPr>
          <w:trHeight w:val="20"/>
        </w:trPr>
        <w:tc>
          <w:tcPr>
            <w:tcW w:w="2127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94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бор учёта электроэнергии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1285492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83829939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2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648787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4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3019618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6048037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992" w:type="dxa"/>
            <w:gridSpan w:val="4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5555497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993" w:type="dxa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729B6" w:rsidRPr="007E5F1F" w:rsidRDefault="001C07E9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468066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729B6"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8729B6" w:rsidRPr="007E5F1F" w:rsidTr="006A66DB">
        <w:trPr>
          <w:trHeight w:val="659"/>
        </w:trPr>
        <w:tc>
          <w:tcPr>
            <w:tcW w:w="2127" w:type="dxa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E072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уль универсального питания МУП</w:t>
            </w:r>
          </w:p>
        </w:tc>
        <w:tc>
          <w:tcPr>
            <w:tcW w:w="269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м. м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щност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трансформатора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ВА</w:t>
            </w:r>
            <w:proofErr w:type="spellEnd"/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0,25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10199767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59" w:type="dxa"/>
            <w:gridSpan w:val="3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0,4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7166281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194" w:type="dxa"/>
            <w:gridSpan w:val="4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0,8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6447375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166" w:type="dxa"/>
            <w:gridSpan w:val="4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,6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6666953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917" w:type="dxa"/>
            <w:gridSpan w:val="3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,5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983923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5,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685258919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</w:tr>
      <w:tr w:rsidR="008729B6" w:rsidRPr="007E5F1F" w:rsidTr="008A3EE8">
        <w:trPr>
          <w:trHeight w:val="20"/>
        </w:trPr>
        <w:tc>
          <w:tcPr>
            <w:tcW w:w="2127" w:type="dxa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оминальное 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U</w:t>
            </w:r>
            <w:proofErr w:type="spellStart"/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х</w:t>
            </w:r>
            <w:proofErr w:type="spellEnd"/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, В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36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4582339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E010A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  <w:tc>
          <w:tcPr>
            <w:tcW w:w="1843" w:type="dxa"/>
            <w:gridSpan w:val="5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27-22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2039775884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1795" w:type="dxa"/>
            <w:gridSpan w:val="7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38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1620063444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MS Gothic" w:eastAsia="MS Gothic" w:hAnsi="MS Gothic" w:cs="Times New Roman" w:hint="eastAsia"/>
                    <w:color w:val="000000"/>
                    <w:sz w:val="24"/>
                    <w:szCs w:val="24"/>
                    <w:lang w:eastAsia="ru-RU"/>
                  </w:rPr>
                  <w:t>☒</w:t>
                </w:r>
              </w:sdtContent>
            </w:sdt>
          </w:p>
        </w:tc>
        <w:tc>
          <w:tcPr>
            <w:tcW w:w="1749" w:type="dxa"/>
            <w:gridSpan w:val="3"/>
            <w:tcBorders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66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sz w:val="24"/>
                  <w:szCs w:val="24"/>
                  <w:lang w:eastAsia="ru-RU"/>
                </w:rPr>
                <w:id w:val="-7808775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7E5F1F">
                  <w:rPr>
                    <w:rFonts w:ascii="Segoe UI Symbol" w:eastAsia="MS Gothic" w:hAnsi="Segoe UI Symbol" w:cs="Segoe UI Symbol"/>
                    <w:color w:val="000000"/>
                    <w:sz w:val="24"/>
                    <w:szCs w:val="24"/>
                    <w:lang w:eastAsia="ru-RU"/>
                  </w:rPr>
                  <w:t>☐</w:t>
                </w:r>
              </w:sdtContent>
            </w:sdt>
          </w:p>
        </w:tc>
      </w:tr>
      <w:tr w:rsidR="008729B6" w:rsidRPr="007E5F1F" w:rsidTr="007E5F1F">
        <w:trPr>
          <w:trHeight w:val="20"/>
        </w:trPr>
        <w:tc>
          <w:tcPr>
            <w:tcW w:w="4821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ind w:right="-69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полнительные технические/визуальные требования</w:t>
            </w:r>
          </w:p>
          <w:p w:rsidR="008729B6" w:rsidRPr="007E5F1F" w:rsidRDefault="008729B6" w:rsidP="008729B6">
            <w:pPr>
              <w:spacing w:after="0" w:line="240" w:lineRule="auto"/>
              <w:ind w:right="-69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описать кратко)</w:t>
            </w:r>
          </w:p>
        </w:tc>
        <w:tc>
          <w:tcPr>
            <w:tcW w:w="6237" w:type="dxa"/>
            <w:gridSpan w:val="16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7E5F1F">
        <w:trPr>
          <w:trHeight w:val="20"/>
        </w:trPr>
        <w:tc>
          <w:tcPr>
            <w:tcW w:w="4821" w:type="dxa"/>
            <w:gridSpan w:val="2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237" w:type="dxa"/>
            <w:gridSpan w:val="16"/>
            <w:tcBorders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7E5F1F">
        <w:trPr>
          <w:trHeight w:val="20"/>
        </w:trPr>
        <w:tc>
          <w:tcPr>
            <w:tcW w:w="4821" w:type="dxa"/>
            <w:gridSpan w:val="2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237" w:type="dxa"/>
            <w:gridSpan w:val="16"/>
            <w:tcBorders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7E5F1F">
        <w:trPr>
          <w:trHeight w:val="20"/>
        </w:trPr>
        <w:tc>
          <w:tcPr>
            <w:tcW w:w="4821" w:type="dxa"/>
            <w:gridSpan w:val="2"/>
            <w:vMerge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237" w:type="dxa"/>
            <w:gridSpan w:val="16"/>
            <w:tcBorders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6A66DB">
        <w:trPr>
          <w:trHeight w:val="20"/>
        </w:trPr>
        <w:tc>
          <w:tcPr>
            <w:tcW w:w="4821" w:type="dxa"/>
            <w:gridSpan w:val="2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237" w:type="dxa"/>
            <w:gridSpan w:val="16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ind w:left="318" w:hanging="3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онтакты заказчика: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звание: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дрес: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лефон: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E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il</w:t>
            </w: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нтактное лицо: 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E5F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п. инфо: </w:t>
            </w:r>
          </w:p>
        </w:tc>
      </w:tr>
      <w:tr w:rsidR="008729B6" w:rsidRPr="007E5F1F" w:rsidTr="006A66DB">
        <w:trPr>
          <w:trHeight w:val="20"/>
        </w:trPr>
        <w:tc>
          <w:tcPr>
            <w:tcW w:w="11058" w:type="dxa"/>
            <w:gridSpan w:val="18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8729B6" w:rsidRPr="007E5F1F" w:rsidRDefault="008729B6" w:rsidP="008729B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270BD3" w:rsidRDefault="00270BD3" w:rsidP="00B06A9F">
      <w:pPr>
        <w:spacing w:after="0" w:line="240" w:lineRule="auto"/>
        <w:rPr>
          <w:sz w:val="16"/>
          <w:szCs w:val="16"/>
        </w:rPr>
      </w:pPr>
    </w:p>
    <w:p w:rsidR="00043426" w:rsidRDefault="00043426" w:rsidP="00B06A9F">
      <w:pPr>
        <w:spacing w:after="0" w:line="240" w:lineRule="auto"/>
        <w:rPr>
          <w:sz w:val="16"/>
          <w:szCs w:val="16"/>
        </w:rPr>
      </w:pPr>
    </w:p>
    <w:sectPr w:rsidR="00043426" w:rsidSect="00B06A9F">
      <w:pgSz w:w="11906" w:h="16838"/>
      <w:pgMar w:top="284" w:right="424" w:bottom="426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7445"/>
    <w:rsid w:val="00023B95"/>
    <w:rsid w:val="00032A89"/>
    <w:rsid w:val="00037E6E"/>
    <w:rsid w:val="00042FF7"/>
    <w:rsid w:val="00043426"/>
    <w:rsid w:val="00047589"/>
    <w:rsid w:val="00051585"/>
    <w:rsid w:val="000544F5"/>
    <w:rsid w:val="00055EFB"/>
    <w:rsid w:val="00081C69"/>
    <w:rsid w:val="00087F22"/>
    <w:rsid w:val="00097835"/>
    <w:rsid w:val="000B003A"/>
    <w:rsid w:val="000C5164"/>
    <w:rsid w:val="0010754F"/>
    <w:rsid w:val="00191F2B"/>
    <w:rsid w:val="00193B83"/>
    <w:rsid w:val="00194F20"/>
    <w:rsid w:val="001A6937"/>
    <w:rsid w:val="001C07E9"/>
    <w:rsid w:val="001C3E92"/>
    <w:rsid w:val="001E010A"/>
    <w:rsid w:val="001E219C"/>
    <w:rsid w:val="00202AFA"/>
    <w:rsid w:val="00213C4C"/>
    <w:rsid w:val="00216802"/>
    <w:rsid w:val="00236A7C"/>
    <w:rsid w:val="0024058B"/>
    <w:rsid w:val="002433F3"/>
    <w:rsid w:val="00264CB4"/>
    <w:rsid w:val="00270BD3"/>
    <w:rsid w:val="00297A4A"/>
    <w:rsid w:val="002E14A5"/>
    <w:rsid w:val="003228FC"/>
    <w:rsid w:val="00334A89"/>
    <w:rsid w:val="003A0CBA"/>
    <w:rsid w:val="003A420F"/>
    <w:rsid w:val="003C3471"/>
    <w:rsid w:val="003C7445"/>
    <w:rsid w:val="003F364F"/>
    <w:rsid w:val="004303CB"/>
    <w:rsid w:val="00437D57"/>
    <w:rsid w:val="00475BD5"/>
    <w:rsid w:val="00481216"/>
    <w:rsid w:val="004B25C7"/>
    <w:rsid w:val="004B7FE1"/>
    <w:rsid w:val="004E16F4"/>
    <w:rsid w:val="00503041"/>
    <w:rsid w:val="00523B4A"/>
    <w:rsid w:val="00527DD2"/>
    <w:rsid w:val="00554002"/>
    <w:rsid w:val="00570F38"/>
    <w:rsid w:val="0059381D"/>
    <w:rsid w:val="005A01DE"/>
    <w:rsid w:val="005E0B2F"/>
    <w:rsid w:val="005E5F8D"/>
    <w:rsid w:val="0060261F"/>
    <w:rsid w:val="00662A40"/>
    <w:rsid w:val="006A39D3"/>
    <w:rsid w:val="006A66DB"/>
    <w:rsid w:val="006A7822"/>
    <w:rsid w:val="006B780A"/>
    <w:rsid w:val="006F588B"/>
    <w:rsid w:val="0070260B"/>
    <w:rsid w:val="0072785C"/>
    <w:rsid w:val="007309C0"/>
    <w:rsid w:val="00732CF8"/>
    <w:rsid w:val="00742B8A"/>
    <w:rsid w:val="007441CD"/>
    <w:rsid w:val="007746D8"/>
    <w:rsid w:val="007E5F1F"/>
    <w:rsid w:val="007E6A01"/>
    <w:rsid w:val="007E7D8D"/>
    <w:rsid w:val="00802EC4"/>
    <w:rsid w:val="00813D23"/>
    <w:rsid w:val="008141D9"/>
    <w:rsid w:val="008251E8"/>
    <w:rsid w:val="00861467"/>
    <w:rsid w:val="0086196A"/>
    <w:rsid w:val="00861BB8"/>
    <w:rsid w:val="00865FC9"/>
    <w:rsid w:val="0086667A"/>
    <w:rsid w:val="00867E57"/>
    <w:rsid w:val="008729B6"/>
    <w:rsid w:val="0089237A"/>
    <w:rsid w:val="00893308"/>
    <w:rsid w:val="0089772E"/>
    <w:rsid w:val="008A3EE8"/>
    <w:rsid w:val="008C06C7"/>
    <w:rsid w:val="008D1575"/>
    <w:rsid w:val="008E2BD3"/>
    <w:rsid w:val="00912766"/>
    <w:rsid w:val="00931F3E"/>
    <w:rsid w:val="009A24A4"/>
    <w:rsid w:val="009B0F74"/>
    <w:rsid w:val="009D2DB8"/>
    <w:rsid w:val="009F65AD"/>
    <w:rsid w:val="00A35531"/>
    <w:rsid w:val="00A40BED"/>
    <w:rsid w:val="00A94EFE"/>
    <w:rsid w:val="00AC0BE7"/>
    <w:rsid w:val="00AD46E5"/>
    <w:rsid w:val="00AD7F1D"/>
    <w:rsid w:val="00AE514D"/>
    <w:rsid w:val="00AF696C"/>
    <w:rsid w:val="00B06A9F"/>
    <w:rsid w:val="00B10236"/>
    <w:rsid w:val="00B1774C"/>
    <w:rsid w:val="00B26A70"/>
    <w:rsid w:val="00B30BB8"/>
    <w:rsid w:val="00B47B12"/>
    <w:rsid w:val="00B47DA8"/>
    <w:rsid w:val="00B73FCC"/>
    <w:rsid w:val="00B86CE2"/>
    <w:rsid w:val="00B94887"/>
    <w:rsid w:val="00B96715"/>
    <w:rsid w:val="00BB2F77"/>
    <w:rsid w:val="00BF377D"/>
    <w:rsid w:val="00BF6CB4"/>
    <w:rsid w:val="00C557CE"/>
    <w:rsid w:val="00C8293B"/>
    <w:rsid w:val="00C85E29"/>
    <w:rsid w:val="00C86B96"/>
    <w:rsid w:val="00CD7BB3"/>
    <w:rsid w:val="00CF45C6"/>
    <w:rsid w:val="00D062FC"/>
    <w:rsid w:val="00D279E3"/>
    <w:rsid w:val="00D31583"/>
    <w:rsid w:val="00D36098"/>
    <w:rsid w:val="00D8265D"/>
    <w:rsid w:val="00DB20BA"/>
    <w:rsid w:val="00DB4D89"/>
    <w:rsid w:val="00DF27EE"/>
    <w:rsid w:val="00DF67C6"/>
    <w:rsid w:val="00E07281"/>
    <w:rsid w:val="00E15A2B"/>
    <w:rsid w:val="00E818F8"/>
    <w:rsid w:val="00EB5874"/>
    <w:rsid w:val="00EC48CA"/>
    <w:rsid w:val="00EC6E84"/>
    <w:rsid w:val="00ED47ED"/>
    <w:rsid w:val="00EE5213"/>
    <w:rsid w:val="00EE5415"/>
    <w:rsid w:val="00EE5646"/>
    <w:rsid w:val="00F254AC"/>
    <w:rsid w:val="00F7158D"/>
    <w:rsid w:val="00F71F1B"/>
    <w:rsid w:val="00F86BEE"/>
    <w:rsid w:val="00FA5BAD"/>
    <w:rsid w:val="00FB1357"/>
    <w:rsid w:val="00FB55EB"/>
    <w:rsid w:val="00FD6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84C599D"/>
  <w15:docId w15:val="{CBE47FD1-1955-46BA-AB1F-31ADE539E0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E56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EE56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E5646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5030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612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3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8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3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5.jpeg"/><Relationship Id="rId5" Type="http://schemas.openxmlformats.org/officeDocument/2006/relationships/image" Target="media/image1.emf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44FBC-400E-4953-BE11-2AC19CDF8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2</Pages>
  <Words>275</Words>
  <Characters>157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rI</dc:creator>
  <cp:lastModifiedBy>Sharapanovsky</cp:lastModifiedBy>
  <cp:revision>30</cp:revision>
  <cp:lastPrinted>2017-01-11T06:40:00Z</cp:lastPrinted>
  <dcterms:created xsi:type="dcterms:W3CDTF">2017-01-13T08:25:00Z</dcterms:created>
  <dcterms:modified xsi:type="dcterms:W3CDTF">2020-12-07T06:59:00Z</dcterms:modified>
</cp:coreProperties>
</file>